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62" r:id="rId2"/>
    <p:sldId id="259" r:id="rId3"/>
    <p:sldId id="260" r:id="rId4"/>
    <p:sldId id="263" r:id="rId5"/>
    <p:sldId id="261" r:id="rId6"/>
    <p:sldId id="264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65" r:id="rId15"/>
    <p:sldId id="274" r:id="rId16"/>
    <p:sldId id="275" r:id="rId17"/>
    <p:sldId id="276" r:id="rId18"/>
    <p:sldId id="281" r:id="rId19"/>
    <p:sldId id="365" r:id="rId20"/>
    <p:sldId id="366" r:id="rId21"/>
    <p:sldId id="273" r:id="rId22"/>
    <p:sldId id="277" r:id="rId23"/>
    <p:sldId id="347" r:id="rId24"/>
    <p:sldId id="278" r:id="rId25"/>
    <p:sldId id="279" r:id="rId26"/>
    <p:sldId id="311" r:id="rId27"/>
    <p:sldId id="348" r:id="rId28"/>
    <p:sldId id="280" r:id="rId29"/>
    <p:sldId id="368" r:id="rId30"/>
    <p:sldId id="372" r:id="rId31"/>
    <p:sldId id="369" r:id="rId32"/>
    <p:sldId id="309" r:id="rId33"/>
    <p:sldId id="310" r:id="rId34"/>
    <p:sldId id="325" r:id="rId35"/>
    <p:sldId id="326" r:id="rId36"/>
    <p:sldId id="327" r:id="rId37"/>
    <p:sldId id="328" r:id="rId38"/>
    <p:sldId id="329" r:id="rId39"/>
    <p:sldId id="330" r:id="rId40"/>
    <p:sldId id="331" r:id="rId41"/>
    <p:sldId id="333" r:id="rId42"/>
    <p:sldId id="334" r:id="rId43"/>
    <p:sldId id="335" r:id="rId44"/>
    <p:sldId id="336" r:id="rId45"/>
    <p:sldId id="337" r:id="rId46"/>
    <p:sldId id="338" r:id="rId47"/>
    <p:sldId id="339" r:id="rId48"/>
    <p:sldId id="340" r:id="rId49"/>
    <p:sldId id="341" r:id="rId50"/>
    <p:sldId id="342" r:id="rId51"/>
    <p:sldId id="343" r:id="rId52"/>
    <p:sldId id="344" r:id="rId53"/>
    <p:sldId id="345" r:id="rId54"/>
    <p:sldId id="346" r:id="rId55"/>
    <p:sldId id="324" r:id="rId56"/>
    <p:sldId id="373" r:id="rId57"/>
    <p:sldId id="376" r:id="rId58"/>
    <p:sldId id="378" r:id="rId59"/>
    <p:sldId id="379" r:id="rId60"/>
    <p:sldId id="380" r:id="rId61"/>
    <p:sldId id="374" r:id="rId62"/>
    <p:sldId id="375" r:id="rId63"/>
    <p:sldId id="377" r:id="rId64"/>
    <p:sldId id="383" r:id="rId65"/>
    <p:sldId id="381" r:id="rId66"/>
    <p:sldId id="382" r:id="rId67"/>
    <p:sldId id="384" r:id="rId68"/>
    <p:sldId id="385" r:id="rId69"/>
    <p:sldId id="386" r:id="rId7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33" autoAdjust="0"/>
    <p:restoredTop sz="94660"/>
  </p:normalViewPr>
  <p:slideViewPr>
    <p:cSldViewPr>
      <p:cViewPr varScale="1">
        <p:scale>
          <a:sx n="74" d="100"/>
          <a:sy n="74" d="100"/>
        </p:scale>
        <p:origin x="-1212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1D1EA8A-C504-482F-8E2E-388537DB5739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F02D0D-DC24-4256-B2A5-AD7ECD59B83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89448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Tehnološka</a:t>
            </a:r>
            <a:r>
              <a:rPr lang="en-US" dirty="0" smtClean="0"/>
              <a:t> </a:t>
            </a:r>
            <a:r>
              <a:rPr lang="en-US" dirty="0" err="1" smtClean="0"/>
              <a:t>arhitektura</a:t>
            </a:r>
            <a:r>
              <a:rPr lang="en-US" dirty="0" smtClean="0"/>
              <a:t> </a:t>
            </a:r>
            <a:r>
              <a:rPr lang="en-US" dirty="0" err="1" smtClean="0"/>
              <a:t>predstavlja</a:t>
            </a:r>
            <a:r>
              <a:rPr lang="en-US" dirty="0" smtClean="0"/>
              <a:t> </a:t>
            </a:r>
            <a:r>
              <a:rPr lang="en-US" dirty="0" err="1" smtClean="0"/>
              <a:t>tehnologije</a:t>
            </a:r>
            <a:r>
              <a:rPr lang="en-US" dirty="0" smtClean="0"/>
              <a:t> </a:t>
            </a:r>
            <a:r>
              <a:rPr lang="en-US" dirty="0" err="1" smtClean="0"/>
              <a:t>iza</a:t>
            </a:r>
            <a:r>
              <a:rPr lang="en-US" dirty="0" smtClean="0"/>
              <a:t> </a:t>
            </a:r>
            <a:r>
              <a:rPr lang="en-US" dirty="0" err="1" smtClean="0"/>
              <a:t>aplikativne</a:t>
            </a:r>
            <a:r>
              <a:rPr lang="en-US" dirty="0" smtClean="0"/>
              <a:t> </a:t>
            </a:r>
            <a:r>
              <a:rPr lang="en-US" dirty="0" err="1" smtClean="0"/>
              <a:t>implementacije</a:t>
            </a:r>
            <a:r>
              <a:rPr lang="en-US" dirty="0" smtClean="0"/>
              <a:t> </a:t>
            </a:r>
            <a:r>
              <a:rPr lang="en-US" dirty="0" err="1" smtClean="0"/>
              <a:t>kao</a:t>
            </a:r>
            <a:r>
              <a:rPr lang="en-US" dirty="0" smtClean="0"/>
              <a:t> i </a:t>
            </a:r>
            <a:r>
              <a:rPr lang="en-US" dirty="0" err="1" smtClean="0"/>
              <a:t>infrastrukturu</a:t>
            </a:r>
            <a:r>
              <a:rPr lang="en-US" dirty="0" smtClean="0"/>
              <a:t> i </a:t>
            </a:r>
            <a:r>
              <a:rPr lang="en-US" dirty="0" err="1" smtClean="0"/>
              <a:t>okruženje</a:t>
            </a:r>
            <a:r>
              <a:rPr lang="en-US" dirty="0" smtClean="0"/>
              <a:t> </a:t>
            </a:r>
            <a:r>
              <a:rPr lang="en-US" dirty="0" err="1" smtClean="0"/>
              <a:t>neophodno</a:t>
            </a:r>
            <a:r>
              <a:rPr lang="en-US" dirty="0" smtClean="0"/>
              <a:t> </a:t>
            </a:r>
            <a:r>
              <a:rPr lang="en-US" dirty="0" err="1" smtClean="0"/>
              <a:t>za</a:t>
            </a:r>
            <a:r>
              <a:rPr lang="en-US" dirty="0" smtClean="0"/>
              <a:t> </a:t>
            </a:r>
            <a:r>
              <a:rPr lang="en-US" dirty="0" err="1" smtClean="0"/>
              <a:t>razvoj</a:t>
            </a:r>
            <a:r>
              <a:rPr lang="en-US" dirty="0" smtClean="0"/>
              <a:t> </a:t>
            </a:r>
            <a:r>
              <a:rPr lang="en-US" dirty="0" err="1" smtClean="0"/>
              <a:t>sistema</a:t>
            </a:r>
            <a:r>
              <a:rPr lang="en-US" dirty="0" smtClean="0"/>
              <a:t> </a:t>
            </a:r>
            <a:r>
              <a:rPr lang="en-US" dirty="0" err="1" smtClean="0"/>
              <a:t>podrške</a:t>
            </a:r>
            <a:r>
              <a:rPr lang="en-US" dirty="0" smtClean="0"/>
              <a:t> </a:t>
            </a:r>
            <a:r>
              <a:rPr lang="en-US" dirty="0" err="1" smtClean="0"/>
              <a:t>poslovnih</a:t>
            </a:r>
            <a:r>
              <a:rPr lang="en-US" dirty="0" smtClean="0"/>
              <a:t> </a:t>
            </a:r>
            <a:r>
              <a:rPr lang="en-US" dirty="0" err="1" smtClean="0"/>
              <a:t>procesa</a:t>
            </a:r>
            <a:r>
              <a:rPr lang="en-US" dirty="0" smtClean="0"/>
              <a:t>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AF02D0D-DC24-4256-B2A5-AD7ECD59B836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9093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RS" dirty="0" smtClean="0"/>
              <a:t>S</a:t>
            </a:r>
            <a:r>
              <a:rPr lang="en-US" dirty="0" err="1" smtClean="0"/>
              <a:t>ervis</a:t>
            </a:r>
            <a:r>
              <a:rPr lang="sr-Latn-RS" dirty="0" smtClean="0"/>
              <a:t>i</a:t>
            </a:r>
            <a:r>
              <a:rPr lang="en-US" dirty="0" smtClean="0"/>
              <a:t> se </a:t>
            </a:r>
            <a:r>
              <a:rPr lang="en-US" dirty="0" err="1" smtClean="0"/>
              <a:t>mogu</a:t>
            </a:r>
            <a:r>
              <a:rPr lang="en-US" dirty="0" smtClean="0"/>
              <a:t> </a:t>
            </a:r>
            <a:r>
              <a:rPr lang="en-US" dirty="0" err="1" smtClean="0"/>
              <a:t>nezavisno</a:t>
            </a:r>
            <a:r>
              <a:rPr lang="en-US" dirty="0" smtClean="0"/>
              <a:t> </a:t>
            </a:r>
            <a:r>
              <a:rPr lang="en-US" dirty="0" err="1" smtClean="0"/>
              <a:t>distribuirati</a:t>
            </a:r>
            <a:r>
              <a:rPr lang="en-US" dirty="0" smtClean="0"/>
              <a:t> </a:t>
            </a:r>
            <a:r>
              <a:rPr lang="en-US" dirty="0" err="1" smtClean="0"/>
              <a:t>putem</a:t>
            </a:r>
            <a:r>
              <a:rPr lang="en-US" dirty="0" smtClean="0"/>
              <a:t> </a:t>
            </a:r>
            <a:r>
              <a:rPr lang="en-US" dirty="0" err="1" smtClean="0"/>
              <a:t>mreže</a:t>
            </a:r>
            <a:r>
              <a:rPr lang="en-US" dirty="0" smtClean="0"/>
              <a:t> i </a:t>
            </a:r>
            <a:r>
              <a:rPr lang="en-US" dirty="0" err="1" smtClean="0"/>
              <a:t>kombinovati</a:t>
            </a:r>
            <a:r>
              <a:rPr lang="en-US" dirty="0" smtClean="0"/>
              <a:t> </a:t>
            </a:r>
            <a:r>
              <a:rPr lang="en-US" dirty="0" err="1" smtClean="0"/>
              <a:t>sa</a:t>
            </a:r>
            <a:r>
              <a:rPr lang="en-US" dirty="0" smtClean="0"/>
              <a:t> </a:t>
            </a:r>
            <a:r>
              <a:rPr lang="en-US" dirty="0" err="1" smtClean="0"/>
              <a:t>drugim</a:t>
            </a:r>
            <a:r>
              <a:rPr lang="en-US" dirty="0" smtClean="0"/>
              <a:t> </a:t>
            </a:r>
            <a:r>
              <a:rPr lang="en-US" dirty="0" err="1" smtClean="0"/>
              <a:t>servisima</a:t>
            </a:r>
            <a:r>
              <a:rPr lang="en-US" dirty="0" smtClean="0"/>
              <a:t> </a:t>
            </a:r>
            <a:r>
              <a:rPr lang="en-US" dirty="0" err="1" smtClean="0"/>
              <a:t>radi</a:t>
            </a:r>
            <a:r>
              <a:rPr lang="en-US" dirty="0" smtClean="0"/>
              <a:t> </a:t>
            </a:r>
            <a:r>
              <a:rPr lang="en-US" dirty="0" err="1" smtClean="0"/>
              <a:t>stvaranja</a:t>
            </a:r>
            <a:r>
              <a:rPr lang="en-US" dirty="0" smtClean="0"/>
              <a:t> </a:t>
            </a:r>
            <a:r>
              <a:rPr lang="en-US" dirty="0" err="1" smtClean="0"/>
              <a:t>kompleksnijih</a:t>
            </a:r>
            <a:r>
              <a:rPr lang="en-US" dirty="0" smtClean="0"/>
              <a:t> </a:t>
            </a:r>
            <a:r>
              <a:rPr lang="en-US" dirty="0" err="1" smtClean="0"/>
              <a:t>biznis</a:t>
            </a:r>
            <a:r>
              <a:rPr lang="en-US" dirty="0" smtClean="0"/>
              <a:t> </a:t>
            </a:r>
            <a:r>
              <a:rPr lang="en-US" dirty="0" err="1" smtClean="0"/>
              <a:t>aplikacija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186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ednost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OA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hitekture</a:t>
            </a:r>
            <a:r>
              <a:rPr lang="sr-Latn-R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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rž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eftini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zgradn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vih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lug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l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sr-Latn-R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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lj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valitet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plikacija</a:t>
            </a:r>
            <a:r>
              <a:rPr lang="sr-Latn-R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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nj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oškovi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državanja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stema</a:t>
            </a:r>
            <a:r>
              <a:rPr lang="sr-Latn-R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211593-29E9-48A4-A917-118C972A6380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0475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1/13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31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ProfesorDimic/PIS_2022_2023/tree/main/Aktivnosti%20studenata/Projekti%20studenata" TargetMode="Externa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Projektovanje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informacionih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-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predavanj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IS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45408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vlasnika sistema na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procese</a:t>
            </a:r>
            <a:r>
              <a:rPr lang="en-US" sz="36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sistem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16424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Vlasnici sistema su zainteresovani za grupe procesa visokog nivoa nazvanih poslovne funkcije (proizvodnja, računovodstvo i ﬁnansije,  prodaja i marketing, ljudski resursi i druge)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Vlasnici sistema će  pružiti informacije o zapaženim problemima, mogućnostima, ciljevima  i ograničenjima funkcija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Takođe će želeti da diskutuju o troškovima i  koristima oko projektovanja informacionog sistema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93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korisnika 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procese</a:t>
            </a:r>
            <a:r>
              <a:rPr lang="en-US" sz="32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sistem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960440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Korisnici vide odvojene poslovn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proces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(p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oslovn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cesi su odvojene  aktivnosti koje imaju svoje ulaze i izlaze, kao i vremena početka i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završetk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)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 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Mnoge kompanije bi trebalo da reprojektuju poslovne procese kako  bi eliminisale redundansu i povećale eﬁkasnost poslovanja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Izazov u sistemskoj analizi jeste da se identiﬁkujuju, izraze i analiziraju  zahtevi poslovnih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(m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etod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sistemske analize, koja to 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omogućav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,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je model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)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996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projektanta 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procese</a:t>
            </a:r>
            <a:r>
              <a:rPr lang="en-US" sz="32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sistem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600400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ogled projektanta sistema na procese je čisto tehnički (tehnologija razvoja aplikacija)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Na osnovu datih poslovnih procesa  od strane korisnika sistema, projektant mora prvo da odredi koje procese i kako ih treba automatizovati. 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 u dogovoru sa programerima treba da zna koja će se okruženja za razvoj aplikacija ili programski jezici koristiti za  pisanje softvera?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 priprema softversku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speciﬁkaciju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745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graditelja</a:t>
            </a:r>
            <a:r>
              <a:rPr lang="en-US" sz="32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procese</a:t>
            </a:r>
            <a:r>
              <a:rPr lang="en-US" sz="32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sistem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88432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Graditelji sistema prikazuju procese koristeći programske jezike ili  okruženja za razvoj aplikacija koji opisuju ulaze, izlaze, logiku i kontrolu. 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Neki sistemi za upravljanje bazom podataka obezbeđuju sopstvene već  ugrađenje programske jezike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Aplikacioni programi su jezički-zasnovani, mašinski-čitljivi prikazi o tome šta bi računarski proces trebao  da radi ili kako bi računarski proces trebao da ostvari svoje zadatke.</a:t>
            </a:r>
          </a:p>
        </p:txBody>
      </p:sp>
    </p:spTree>
    <p:extLst>
      <p:ext uri="{BB962C8B-B14F-4D97-AF65-F5344CB8AC3E}">
        <p14:creationId xmlns:p14="http://schemas.microsoft.com/office/powerpoint/2010/main" val="582789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vlasnika sistema na </a:t>
            </a:r>
            <a:r>
              <a:rPr lang="pl-PL" sz="3600" dirty="0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88432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Kako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bi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eﬁnis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ome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no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faz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sk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vo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jek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la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b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d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dre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S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jedinica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poslen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lijen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polj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bjek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ć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o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i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akci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locira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?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Da l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ć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municira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rug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?</a:t>
            </a:r>
          </a:p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la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ć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dentiﬁkova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nalizira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elevant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blem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oguć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graničen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88460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korisnika</a:t>
            </a:r>
            <a:r>
              <a:rPr lang="pl-PL" sz="36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sistema na </a:t>
            </a:r>
            <a:r>
              <a:rPr lang="pl-PL" sz="3600" dirty="0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88432"/>
          </a:xfrm>
        </p:spPr>
        <p:txBody>
          <a:bodyPr>
            <a:norm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interesova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č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fej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č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fej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eﬁniš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istup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IS-u da b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ne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atk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avi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pi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obi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zvešta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ti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help (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moć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)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Jedan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od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tandard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čk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fej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jes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raﬁč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čk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fej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(GUI )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lik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Windows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form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od Web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form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vis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od toga da l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likac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b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d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ržav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browser-i.</a:t>
            </a:r>
            <a:endParaRPr lang="en-US" sz="2400" dirty="0" smtClean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637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84664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projektanta</a:t>
            </a:r>
            <a:r>
              <a:rPr lang="en-US" sz="36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pl-PL" sz="3600" dirty="0" smtClean="0">
                <a:solidFill>
                  <a:schemeClr val="tx2"/>
                </a:solidFill>
                <a:latin typeface="Cambria" pitchFamily="18" charset="0"/>
              </a:rPr>
              <a:t>sistema na komunikacij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88432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Korisnici sistema su zainteresovani za oblik i sadržaj, a projektant sistema se bavi konzistencijom, kompletnošću, korisničkim dijalogom i interfejs  tehnologijama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 će se bavi razvijanjem korisničkog interfejsa (MS Windows ili Web komponenta) i razmenjivanjem podataka između različitih IS-a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 sistema crta interfejs šemu, koja deﬁniše osobine interfejsa, stanja sistema,  događaje koji menjaju stanje sistema i odzive na događaje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4457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84664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graditelja</a:t>
            </a:r>
            <a:r>
              <a:rPr lang="en-US" sz="36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pl-PL" sz="3600" dirty="0" smtClean="0">
                <a:solidFill>
                  <a:schemeClr val="tx2"/>
                </a:solidFill>
                <a:latin typeface="Cambria" pitchFamily="18" charset="0"/>
              </a:rPr>
              <a:t>sistema na komunikacij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780928"/>
            <a:ext cx="7120880" cy="3456384"/>
          </a:xfrm>
        </p:spPr>
        <p:txBody>
          <a:bodyPr>
            <a:norm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Graditelji sistema izgrađuju, instaliraju, testiraju i implementiraju  korisničke i sistemske interfejse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Interfejs tehnologije su mahom ugrađene  u okruženje razvoja aplikacija (Application Development Environment –  ADE) kao što je na primer Visual Studio .NET. Jedna od interfejs tehnologija je middleware. </a:t>
            </a:r>
          </a:p>
        </p:txBody>
      </p:sp>
    </p:spTree>
    <p:extLst>
      <p:ext uri="{BB962C8B-B14F-4D97-AF65-F5344CB8AC3E}">
        <p14:creationId xmlns:p14="http://schemas.microsoft.com/office/powerpoint/2010/main" val="2688726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spekt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Informacionih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Uvođenje informacionog sistema predstavlja odluku koja je od strateškog interesa za organizaciju. </a:t>
            </a:r>
          </a:p>
          <a:p>
            <a:pPr marL="342900" indent="-342900" algn="l">
              <a:buFont typeface="Wingdings" pitchFamily="2" charset="2"/>
              <a:buChar char="ü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oslovni aspekt</a:t>
            </a:r>
          </a:p>
          <a:p>
            <a:pPr marL="342900" indent="-342900" algn="l">
              <a:buFont typeface="Wingdings" pitchFamily="2" charset="2"/>
              <a:buChar char="ü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Aspekt operative</a:t>
            </a:r>
          </a:p>
          <a:p>
            <a:pPr marL="342900" indent="-342900" algn="l">
              <a:buFont typeface="Wingdings" pitchFamily="2" charset="2"/>
              <a:buChar char="ü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Aspekt informacione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arhitekture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073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Poslovn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aspekt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6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520" y="2348880"/>
            <a:ext cx="7864277" cy="4032448"/>
          </a:xfrm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3276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IS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3043769" cy="3312368"/>
          </a:xfrm>
        </p:spPr>
        <p:txBody>
          <a:bodyPr>
            <a:normAutofit/>
          </a:bodyPr>
          <a:lstStyle/>
          <a:p>
            <a:pPr algn="l"/>
            <a:r>
              <a:rPr lang="vi-VN" sz="2400" b="1" dirty="0">
                <a:solidFill>
                  <a:schemeClr val="tx2"/>
                </a:solidFill>
                <a:latin typeface="Cambria" pitchFamily="18" charset="0"/>
              </a:rPr>
              <a:t>Sistem analitičar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emošćava  komunikacioni jaz između  onih kojima trebaju informacioni sistemi i onih koji dobro poznaju tehnologije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3727337" y="404664"/>
            <a:ext cx="5416663" cy="6119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103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spekt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operative</a:t>
            </a:r>
            <a:br>
              <a:rPr lang="en-US" dirty="0">
                <a:solidFill>
                  <a:schemeClr val="tx2"/>
                </a:solidFill>
                <a:latin typeface="Cambria" pitchFamily="18" charset="0"/>
              </a:rPr>
            </a:b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39267"/>
            <a:ext cx="6626698" cy="46860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18521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Organizacion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88432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rganizacio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a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spek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irekt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veza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rganizacij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i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ez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nkret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provod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i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ehanizm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šće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eneris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ovostvore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vred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Misi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(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svrh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),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Vizij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(</a:t>
            </a:r>
            <a:r>
              <a:rPr lang="sr-Latn-RS" sz="2400" dirty="0" err="1">
                <a:solidFill>
                  <a:schemeClr val="tx2"/>
                </a:solidFill>
                <a:latin typeface="Cambria" pitchFamily="18" charset="0"/>
              </a:rPr>
              <a:t>c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ilj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organizaci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bu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dućnosti),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Strategij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 (ključne odluke i akcije)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3620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Poslovn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564904"/>
            <a:ext cx="7200800" cy="3888432"/>
          </a:xfrm>
        </p:spPr>
        <p:txBody>
          <a:bodyPr>
            <a:noAutofit/>
          </a:bodyPr>
          <a:lstStyle/>
          <a:p>
            <a:pPr algn="l"/>
            <a:r>
              <a:rPr lang="vi-VN" sz="2400" b="1" dirty="0">
                <a:solidFill>
                  <a:schemeClr val="tx2"/>
                </a:solidFill>
                <a:latin typeface="Cambria" pitchFamily="18" charset="0"/>
              </a:rPr>
              <a:t>Poslovni proces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je ključni koncept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poslovn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arhitekture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</a:p>
          <a:p>
            <a:pPr algn="l"/>
            <a:r>
              <a:rPr lang="vi-VN" sz="2400" b="1" dirty="0">
                <a:solidFill>
                  <a:schemeClr val="tx2"/>
                </a:solidFill>
                <a:latin typeface="Cambria" pitchFamily="18" charset="0"/>
              </a:rPr>
              <a:t>Aktivnost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 opisuje poslovne uloge (role) koje učestvuju u njenom izvršavanju. </a:t>
            </a:r>
          </a:p>
          <a:p>
            <a:pPr algn="l"/>
            <a:r>
              <a:rPr lang="vi-VN" sz="2400" b="1" dirty="0">
                <a:solidFill>
                  <a:schemeClr val="tx2"/>
                </a:solidFill>
                <a:latin typeface="Cambria" pitchFamily="18" charset="0"/>
              </a:rPr>
              <a:t>Aktor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 je osoba, mašina ili uređaj, softverski agent ili informacioni sistem. </a:t>
            </a:r>
          </a:p>
          <a:p>
            <a:pPr algn="l"/>
            <a:r>
              <a:rPr lang="vi-VN" sz="2400" b="1" dirty="0" smtClean="0">
                <a:solidFill>
                  <a:schemeClr val="tx2"/>
                </a:solidFill>
                <a:latin typeface="Cambria" pitchFamily="18" charset="0"/>
              </a:rPr>
              <a:t>Izvor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je ulaz ili izlaz aktivnosti u toku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njen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operacije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</a:p>
          <a:p>
            <a:pPr algn="l"/>
            <a:r>
              <a:rPr lang="vi-VN" sz="2400" b="1" dirty="0">
                <a:solidFill>
                  <a:schemeClr val="tx2"/>
                </a:solidFill>
                <a:latin typeface="Cambria" pitchFamily="18" charset="0"/>
              </a:rPr>
              <a:t>Posmatračko stan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je specifična izvorna rola korišćena kao sredstvo za posmatranje statusa aktivnosti. </a:t>
            </a:r>
          </a:p>
        </p:txBody>
      </p:sp>
    </p:spTree>
    <p:extLst>
      <p:ext uri="{BB962C8B-B14F-4D97-AF65-F5344CB8AC3E}">
        <p14:creationId xmlns:p14="http://schemas.microsoft.com/office/powerpoint/2010/main" val="155602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1"/>
          <p:cNvSpPr txBox="1">
            <a:spLocks noGrp="1" noChangeArrowheads="1"/>
          </p:cNvSpPr>
          <p:nvPr>
            <p:ph idx="1"/>
          </p:nvPr>
        </p:nvSpPr>
        <p:spPr bwMode="auto">
          <a:xfrm>
            <a:off x="457200" y="1124744"/>
            <a:ext cx="8163744" cy="127419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Poslovna Arhitektura – Model </a:t>
            </a:r>
            <a:r>
              <a:rPr lang="sr-Latn-CS" alt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terakcije</a:t>
            </a:r>
          </a:p>
          <a:p>
            <a:pPr marL="0" indent="0"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None/>
            </a:pPr>
            <a:r>
              <a:rPr lang="sr-Latn-CS" altLang="en-US" sz="2400" i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</a:t>
            </a:r>
            <a:r>
              <a:rPr lang="sr-Latn-CS" altLang="en-U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 logički pogled na veze izmedju procesa i podataka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467544" y="2528565"/>
            <a:ext cx="8153400" cy="127419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Poslovna Arhitektura – Funkcionalni </a:t>
            </a:r>
            <a:r>
              <a:rPr lang="sr-Latn-CS" alt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</a:pPr>
            <a:r>
              <a:rPr lang="sr-Latn-CS" altLang="en-US" sz="2400" i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</a:t>
            </a:r>
            <a:r>
              <a:rPr lang="sr-Latn-CS" altLang="en-U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 logički pogled na poslovne funikcije i procese u organizaciji (nezavisno od tehnologije)</a:t>
            </a:r>
          </a:p>
        </p:txBody>
      </p:sp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452476" y="3933056"/>
            <a:ext cx="8153400" cy="127419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Poslovna Arhitektura – Model </a:t>
            </a:r>
            <a:r>
              <a:rPr lang="sr-Latn-CS" alt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dataka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</a:pPr>
            <a:r>
              <a:rPr lang="sr-Latn-CS" altLang="en-US" sz="2400" i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</a:t>
            </a:r>
            <a:r>
              <a:rPr lang="sr-Latn-CS" altLang="en-U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 logički pogled na podatke u organizaciji (nezavisno od tehnologije)</a:t>
            </a:r>
          </a:p>
        </p:txBody>
      </p:sp>
      <p:sp>
        <p:nvSpPr>
          <p:cNvPr id="8" name="Text Box 8"/>
          <p:cNvSpPr txBox="1">
            <a:spLocks noChangeArrowheads="1"/>
          </p:cNvSpPr>
          <p:nvPr/>
        </p:nvSpPr>
        <p:spPr bwMode="auto">
          <a:xfrm>
            <a:off x="467544" y="5336877"/>
            <a:ext cx="8153400" cy="941796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>
            <a:lvl1pPr>
              <a:defRPr sz="3200" b="1">
                <a:solidFill>
                  <a:schemeClr val="tx2"/>
                </a:solidFill>
                <a:latin typeface="Arial" charset="0"/>
              </a:defRPr>
            </a:lvl1pPr>
            <a:lvl2pPr marL="457200">
              <a:defRPr sz="2800" b="1" i="1">
                <a:solidFill>
                  <a:schemeClr val="tx1"/>
                </a:solidFill>
                <a:latin typeface="Garamond" pitchFamily="18" charset="0"/>
              </a:defRPr>
            </a:lvl2pPr>
            <a:lvl3pPr marL="1143000" indent="-228600">
              <a:defRPr sz="2500">
                <a:solidFill>
                  <a:schemeClr val="tx1"/>
                </a:solidFill>
                <a:latin typeface="Garamond" pitchFamily="18" charset="0"/>
              </a:defRPr>
            </a:lvl3pPr>
            <a:lvl4pPr marL="1600200" indent="-228600">
              <a:defRPr sz="2200">
                <a:solidFill>
                  <a:schemeClr val="tx1"/>
                </a:solidFill>
                <a:latin typeface="Garamond" pitchFamily="18" charset="0"/>
              </a:defRPr>
            </a:lvl4pPr>
            <a:lvl5pPr marL="2057400" indent="-228600">
              <a:defRPr sz="2100">
                <a:solidFill>
                  <a:schemeClr val="tx1"/>
                </a:solidFill>
                <a:latin typeface="Garamond" pitchFamily="18" charset="0"/>
              </a:defRPr>
            </a:lvl5pPr>
            <a:lvl6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6pPr>
            <a:lvl7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7pPr>
            <a:lvl8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8pPr>
            <a:lvl9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C0C0"/>
              </a:buClr>
              <a:buSzPct val="80000"/>
              <a:buFont typeface="Wingdings" pitchFamily="2" charset="2"/>
              <a:buChar char="s"/>
              <a:defRPr sz="2100">
                <a:solidFill>
                  <a:schemeClr val="tx1"/>
                </a:solidFill>
                <a:latin typeface="Garamond" pitchFamily="18" charset="0"/>
              </a:defRPr>
            </a:lvl9pPr>
          </a:lstStyle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  <a:buFont typeface="Wingdings" pitchFamily="2" charset="2"/>
              <a:buChar char="l"/>
            </a:pPr>
            <a:r>
              <a:rPr lang="sr-Latn-CS" alt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Poslovna Arhitektura – Trenutni model sistema</a:t>
            </a:r>
          </a:p>
          <a:p>
            <a:pPr>
              <a:lnSpc>
                <a:spcPct val="90000"/>
              </a:lnSpc>
              <a:spcBef>
                <a:spcPct val="50000"/>
              </a:spcBef>
              <a:buClr>
                <a:schemeClr val="bg1"/>
              </a:buClr>
              <a:buSzPct val="70000"/>
            </a:pPr>
            <a:r>
              <a:rPr lang="sr-Latn-CS" alt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utno </a:t>
            </a:r>
            <a:r>
              <a:rPr lang="sr-Latn-CS" alt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anje sistema i popis konkretnih komponenti</a:t>
            </a:r>
          </a:p>
        </p:txBody>
      </p:sp>
    </p:spTree>
    <p:extLst>
      <p:ext uri="{BB962C8B-B14F-4D97-AF65-F5344CB8AC3E}">
        <p14:creationId xmlns:p14="http://schemas.microsoft.com/office/powerpoint/2010/main" val="271651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Informacion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560840" cy="3816424"/>
          </a:xfrm>
        </p:spPr>
        <p:txBody>
          <a:bodyPr>
            <a:normAutofit/>
          </a:bodyPr>
          <a:lstStyle/>
          <a:p>
            <a:pPr marL="342900" indent="-342900" algn="l">
              <a:buFontTx/>
              <a:buChar char="-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apstrakcija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informacionih potreba organizacija, 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Tx/>
              <a:buChar char="-"/>
            </a:pP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obezbeđuje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logičke reprezentacije visokog nivoa svih elemenata ključne informacije i odnosa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izme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đ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u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njih.</a:t>
            </a:r>
          </a:p>
          <a:p>
            <a:pPr algn="l"/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oslovne informacije su struktuirane kao kolekcije informacionih entiteta. </a:t>
            </a:r>
          </a:p>
          <a:p>
            <a:pPr algn="l"/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Informacioni entiteti su klase, sto znači da oni mogu biti tipizirani. 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Entiteti </a:t>
            </a: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opisuju mnoge artefakte preduzeća, uglavnom izvore potrebne za procese, uključujući posao, podršku i procese upravljanja. </a:t>
            </a:r>
          </a:p>
        </p:txBody>
      </p:sp>
    </p:spTree>
    <p:extLst>
      <p:ext uri="{BB962C8B-B14F-4D97-AF65-F5344CB8AC3E}">
        <p14:creationId xmlns:p14="http://schemas.microsoft.com/office/powerpoint/2010/main" val="1773888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plikacion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960440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likativ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efiniš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likac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treb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pravlj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ac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ršk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e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bzir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softver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mplementir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sr-Latn-RS" sz="2400" dirty="0" smtClean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lav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e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likativ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rš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treba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i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moguća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efikas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pravlj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rganizacio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entiteti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8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899592" y="980728"/>
            <a:ext cx="7272808" cy="5544616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rhitektu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dršk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lovn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ces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j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pisa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ukturo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formacion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lokov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IS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blokovi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>
              <a:spcBef>
                <a:spcPts val="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enija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- d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el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ola</a:t>
            </a:r>
            <a:endParaRPr lang="en-U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>
              <a:spcBef>
                <a:spcPts val="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orm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i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pita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- b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z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uvišnih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ekata</a:t>
            </a:r>
            <a:endParaRPr lang="en-U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>
              <a:spcBef>
                <a:spcPts val="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zveštaja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- k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iterijumi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endParaRPr lang="sr-Latn-RS" sz="2400" b="1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b="1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eporuke</a:t>
            </a:r>
            <a:r>
              <a:rPr lang="en-U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rojektovanje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krana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snovn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iljev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treb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da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dovolj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: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 marL="0" lvl="1" indent="-457200">
              <a:spcBef>
                <a:spcPts val="0"/>
              </a:spcBef>
              <a:buFont typeface="Wingdings" pitchFamily="2" charset="2"/>
              <a:buChar char="v"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ražav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treb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risni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</a:p>
          <a:p>
            <a:pPr marL="0" lvl="2" indent="-457200">
              <a:spcBef>
                <a:spcPts val="0"/>
              </a:spcBef>
              <a:buFont typeface="Wingdings" pitchFamily="2" charset="2"/>
              <a:buChar char="v"/>
            </a:pP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vijen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nutar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fizičkih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graničen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meć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dn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anic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</a:p>
          <a:p>
            <a:pPr marL="0" lvl="2" indent="-457200">
              <a:spcBef>
                <a:spcPts val="0"/>
              </a:spcBef>
              <a:buFont typeface="Wingdings" pitchFamily="2" charset="2"/>
              <a:buChar char="v"/>
            </a:pP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efikasno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skorišćav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ogućnosti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oftver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</a:p>
          <a:p>
            <a:pPr marL="0" lvl="2" indent="-457200">
              <a:spcBef>
                <a:spcPts val="0"/>
              </a:spcBef>
              <a:buFont typeface="Wingdings" pitchFamily="2" charset="2"/>
              <a:buChar char="v"/>
            </a:pP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stvaruje </a:t>
            </a:r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lovne ciljeve </a:t>
            </a: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a. </a:t>
            </a:r>
            <a:endParaRPr lang="pl-PL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2392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Tehnološk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672408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š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ikazu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nut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š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kruže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š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kruže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udućnos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plan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igrac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buhvat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pi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mponen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nut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šk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okruženj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ikazu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e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izme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đ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šk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mponen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nut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čunarsk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sistemim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61119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Tehnološk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564904"/>
            <a:ext cx="7120880" cy="4032448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ncep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v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rhitektur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strahova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a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ologi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IT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infrastrukturni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blok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Blok IT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platforme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IT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aplikativni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blok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peracije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itchFamily="2" charset="2"/>
              <a:buChar char="Ø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slug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 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Poslovni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servisi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IS </a:t>
            </a:r>
            <a:r>
              <a:rPr lang="en-US" sz="2000" dirty="0" err="1">
                <a:solidFill>
                  <a:schemeClr val="tx2"/>
                </a:solidFill>
                <a:latin typeface="Cambria" pitchFamily="18" charset="0"/>
              </a:rPr>
              <a:t>servis</a:t>
            </a: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800100" lvl="1" indent="-342900" algn="l">
              <a:buFont typeface="Arial" pitchFamily="34" charset="0"/>
              <a:buChar char="•"/>
            </a:pPr>
            <a:r>
              <a:rPr lang="en-US" sz="2000" dirty="0">
                <a:solidFill>
                  <a:schemeClr val="tx2"/>
                </a:solidFill>
                <a:latin typeface="Cambria" pitchFamily="18" charset="0"/>
              </a:rPr>
              <a:t>IT </a:t>
            </a:r>
            <a:r>
              <a:rPr lang="en-US" sz="2000" dirty="0" err="1" smtClean="0">
                <a:solidFill>
                  <a:schemeClr val="tx2"/>
                </a:solidFill>
                <a:latin typeface="Cambria" pitchFamily="18" charset="0"/>
              </a:rPr>
              <a:t>servis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4646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Uticaj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poslovnog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spekt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6985682"/>
              </p:ext>
            </p:extLst>
          </p:nvPr>
        </p:nvGraphicFramePr>
        <p:xfrm>
          <a:off x="129479" y="3016934"/>
          <a:ext cx="4400279" cy="3305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2" name="Visio" r:id="rId3" imgW="5638800" imgH="4236339" progId="Visio.Drawing.11">
                  <p:embed/>
                </p:oleObj>
              </mc:Choice>
              <mc:Fallback>
                <p:oleObj name="Visio" r:id="rId3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479" y="3016934"/>
                        <a:ext cx="4400279" cy="33059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4159696" y="2204864"/>
            <a:ext cx="4876800" cy="41180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lobalizacija ekonom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-Trgovina i e-Poslovan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ezbednost i tajnos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laboracija i </a:t>
            </a:r>
            <a:r>
              <a:rPr lang="sr-Latn-CS" altLang="en-US" sz="2400" b="1" i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</a:t>
            </a:r>
            <a:r>
              <a:rPr lang="en-US" altLang="en-US" sz="2400" b="1" i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</a:t>
            </a:r>
            <a:r>
              <a:rPr lang="sr-Latn-CS" altLang="en-US" sz="2400" b="1" i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tnerstva</a:t>
            </a:r>
            <a:endParaRPr lang="sr-Latn-CS" altLang="en-US" sz="2400" b="1" i="1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nanje kao vrednos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prekidno poboljšan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otalno upravljanje kvalitetom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b="1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dizajn poslovnih procesa</a:t>
            </a:r>
          </a:p>
        </p:txBody>
      </p:sp>
      <p:sp>
        <p:nvSpPr>
          <p:cNvPr id="7" name="AutoShape 9"/>
          <p:cNvSpPr>
            <a:spLocks noChangeArrowheads="1"/>
          </p:cNvSpPr>
          <p:nvPr/>
        </p:nvSpPr>
        <p:spPr bwMode="auto">
          <a:xfrm rot="9175650">
            <a:off x="3188413" y="2652294"/>
            <a:ext cx="1247859" cy="580338"/>
          </a:xfrm>
          <a:custGeom>
            <a:avLst/>
            <a:gdLst>
              <a:gd name="T0" fmla="*/ 39516050 w 21600"/>
              <a:gd name="T1" fmla="*/ 0 h 21600"/>
              <a:gd name="T2" fmla="*/ 0 w 21600"/>
              <a:gd name="T3" fmla="*/ 6586008 h 21600"/>
              <a:gd name="T4" fmla="*/ 39516050 w 21600"/>
              <a:gd name="T5" fmla="*/ 13172017 h 21600"/>
              <a:gd name="T6" fmla="*/ 52688067 w 21600"/>
              <a:gd name="T7" fmla="*/ 658600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377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IS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16424"/>
          </a:xfrm>
        </p:spPr>
        <p:txBody>
          <a:bodyPr>
            <a:normAutofit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osio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rub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og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lasifikova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četir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grup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algn="l"/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Vlasnic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(System Owners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finansir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vo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drža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og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On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ed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tavlj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iz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iorite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algn="l"/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Korisnic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(System Users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ljud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bavlj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voj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Danas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c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m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z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m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jektant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03" b="6818"/>
          <a:stretch/>
        </p:blipFill>
        <p:spPr bwMode="auto">
          <a:xfrm>
            <a:off x="5652120" y="908720"/>
            <a:ext cx="3461197" cy="1690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7717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Uticaj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spekt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tehnologij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7369230"/>
              </p:ext>
            </p:extLst>
          </p:nvPr>
        </p:nvGraphicFramePr>
        <p:xfrm>
          <a:off x="132870" y="2276872"/>
          <a:ext cx="4295114" cy="33744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7" name="Visio" r:id="rId3" imgW="5638800" imgH="4236339" progId="Visio.Drawing.11">
                  <p:embed/>
                </p:oleObj>
              </mc:Choice>
              <mc:Fallback>
                <p:oleObj name="Visio" r:id="rId3" imgW="5638800" imgH="4236339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870" y="2276872"/>
                        <a:ext cx="4295114" cy="33744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087688" y="2341240"/>
            <a:ext cx="4876800" cy="41841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4F4F4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reže i Internet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bilne i bežič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bjekt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laborativn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e aplikac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Web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mantičke tehnologije</a:t>
            </a:r>
          </a:p>
          <a:p>
            <a:pPr marL="692150" lvl="1" indent="-347663" eaLnBrk="1" hangingPunct="1">
              <a:spcBef>
                <a:spcPct val="40000"/>
              </a:spcBef>
              <a:buClr>
                <a:srgbClr val="777777"/>
              </a:buClr>
              <a:buSzPct val="70000"/>
              <a:buFont typeface="Wingdings" pitchFamily="2" charset="2"/>
              <a:buChar char="v"/>
            </a:pPr>
            <a:r>
              <a:rPr lang="sr-Latn-CS" altLang="en-US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cijalne mreže</a:t>
            </a:r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auto">
          <a:xfrm rot="12536323">
            <a:off x="3325688" y="5617840"/>
            <a:ext cx="1066800" cy="533400"/>
          </a:xfrm>
          <a:custGeom>
            <a:avLst/>
            <a:gdLst>
              <a:gd name="T0" fmla="*/ 39516050 w 21600"/>
              <a:gd name="T1" fmla="*/ 0 h 21600"/>
              <a:gd name="T2" fmla="*/ 0 w 21600"/>
              <a:gd name="T3" fmla="*/ 6586008 h 21600"/>
              <a:gd name="T4" fmla="*/ 39516050 w 21600"/>
              <a:gd name="T5" fmla="*/ 13172017 h 21600"/>
              <a:gd name="T6" fmla="*/ 52688067 w 21600"/>
              <a:gd name="T7" fmla="*/ 658600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sz="240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952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 fontScale="90000"/>
          </a:bodyPr>
          <a:lstStyle/>
          <a:p>
            <a:pPr algn="l">
              <a:lnSpc>
                <a:spcPct val="90000"/>
              </a:lnSpc>
            </a:pPr>
            <a:r>
              <a:rPr lang="nn-NO" dirty="0">
                <a:solidFill>
                  <a:schemeClr val="tx2"/>
                </a:solidFill>
                <a:latin typeface="Cambria" pitchFamily="18" charset="0"/>
              </a:rPr>
              <a:t>Aspekt informacione arhitekture (arhitekturni aspekt</a:t>
            </a:r>
            <a:r>
              <a:rPr lang="nn-NO" dirty="0" smtClean="0">
                <a:solidFill>
                  <a:schemeClr val="tx2"/>
                </a:solidFill>
                <a:latin typeface="Cambria" pitchFamily="18" charset="0"/>
              </a:rPr>
              <a:t>)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364978"/>
            <a:ext cx="5976664" cy="4160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893904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08920"/>
            <a:ext cx="8229600" cy="3273227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</a:pP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A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stavl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čin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jektovan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T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mogućav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ličiti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plikacija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ličiti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ivoi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menjuj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datk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ez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bzi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erativn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gramsk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zik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A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stavl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model u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m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s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unkcionalno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komponuj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ličit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dinice</a:t>
            </a:r>
            <a:r>
              <a:rPr lang="sr-Latn-R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20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rvis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municiraj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medju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b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ute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me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data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l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ute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ordin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ivno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medj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v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l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iš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rvis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85800" y="105273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Servisno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orijentisan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0821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60" y="960904"/>
            <a:ext cx="8445436" cy="5564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5755013"/>
            <a:ext cx="2051720" cy="778098"/>
          </a:xfrm>
        </p:spPr>
        <p:txBody>
          <a:bodyPr>
            <a:normAutofit/>
          </a:bodyPr>
          <a:lstStyle/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A servisi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53852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1988840"/>
            <a:ext cx="8283988" cy="4447327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akon pažljive analize zahteva, neophodno je doneti odluku o arhitekturi sistem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dluka mora biti doneta na osnovnu trenutnih potreba i budućeg razvoja.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jednostavne statičke </a:t>
            </a:r>
            <a:r>
              <a:rPr lang="sr-Latn-RS" sz="2400" i="1" dirty="0">
                <a:solidFill>
                  <a:schemeClr val="tx2"/>
                </a:solidFill>
                <a:latin typeface="Cambria" pitchFamily="18" charset="0"/>
              </a:rPr>
              <a:t>Web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aplikacije dovoljni su klijenti i </a:t>
            </a:r>
            <a:r>
              <a:rPr lang="sr-Latn-RS" sz="2400" i="1" dirty="0">
                <a:solidFill>
                  <a:schemeClr val="tx2"/>
                </a:solidFill>
                <a:latin typeface="Cambria" pitchFamily="18" charset="0"/>
              </a:rPr>
              <a:t>Web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server, dok su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dinamičke i poslovne aplikacije potrebne najmanje tri komponente: klijent, </a:t>
            </a:r>
            <a:r>
              <a:rPr lang="sr-Latn-RS" sz="2400" i="1" dirty="0">
                <a:solidFill>
                  <a:schemeClr val="tx2"/>
                </a:solidFill>
                <a:latin typeface="Cambria" pitchFamily="18" charset="0"/>
              </a:rPr>
              <a:t>Web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server i aplikacioni server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F71AF310-4C47-41B4-B3F2-DC40A71D48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0006" y="980728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Klijent-server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0485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1988840"/>
            <a:ext cx="8283988" cy="4447327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dabir arhitekture zavisi od 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broja korisnika i računara na mreži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rsta razvojnih okruženja i programskih alat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odela i obima baze podatak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loženosti programskih procedur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Web aplikacije su dominantno bazirane na klijent/server modelu arhitekture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F71AF310-4C47-41B4-B3F2-DC40A71D48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0006" y="980728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Klijent-server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59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1988840"/>
            <a:ext cx="8283988" cy="4447327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lijent/server arhitektura razvijena je kao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išenamensk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odularna infrastruktur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snovana na slanju i primanju poruk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a ciljem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napređenja upotrebljivosti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fleksibilnosti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nteroperabilnosti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kalabilnosti</a:t>
            </a:r>
          </a:p>
          <a:p>
            <a:pPr algn="l"/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F71AF310-4C47-41B4-B3F2-DC40A71D48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0006" y="980728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Klijent-server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6898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1988840"/>
            <a:ext cx="8283988" cy="4447327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voslojna arhitektura se sastoji od 3 komponente distribuirane u dva sloja – klijentskom i serverskom. Te tri komponente su: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risnički interfejs (sesije, unos teksta, dijaloški prozori, prikaz na ekranu)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pravljanje procesima (generisanje, izvođenje i nadgledanje procesa i neophodnih resursa)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pravljanje podacima (servisi vezani za deljenje podataka i datoteka)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F71AF310-4C47-41B4-B3F2-DC40A71D48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0006" y="980728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Dvoslojna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611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3068960"/>
            <a:ext cx="8283988" cy="3367207"/>
          </a:xfrm>
        </p:spPr>
        <p:txBody>
          <a:bodyPr>
            <a:no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eke od prednosti ovakvog modela obrade podataka su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Centralizovano upravljanje resursima sistem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Jednostavnije obezbeđivanje sigurnosti podataka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Osnovni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oblem – </a:t>
            </a:r>
            <a:r>
              <a:rPr lang="sr-Latn-RS" sz="2400" dirty="0">
                <a:solidFill>
                  <a:srgbClr val="FF0000"/>
                </a:solidFill>
                <a:latin typeface="Cambria" pitchFamily="18" charset="0"/>
              </a:rPr>
              <a:t>nedostatak skalabilnosti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d skalabilnošću se podrazumeva osobina sistema da omogući efikasan rad velikom broju korisnika, i da dalje povećavanje broja korisnika ne izaziva drastičan pad performansi sistema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E22736F0-A25A-4CED-B838-D392F8AF77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7263" y="908720"/>
            <a:ext cx="5962259" cy="2245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9170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30006" y="1501953"/>
            <a:ext cx="8283988" cy="1841812"/>
          </a:xfrm>
        </p:spPr>
        <p:txBody>
          <a:bodyPr>
            <a:noAutofit/>
          </a:bodyPr>
          <a:lstStyle/>
          <a:p>
            <a:pPr algn="l"/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U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oftversk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n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ženjerstvu, višeslojna arhitektura je klijent-server arhitektura u kojoj su funkcije prezentacije, obrade aplikacije i upravljanje podacima fizički odvojene.</a:t>
            </a:r>
          </a:p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ajrasprostranjenija upotreba višeslojne arhitekture je troslojna arhitektura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ACEBD6EE-905A-45C6-9763-DFF76944E7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8066" y="3429000"/>
            <a:ext cx="2210641" cy="295138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="" xmlns:a16="http://schemas.microsoft.com/office/drawing/2014/main" id="{EF366E70-A1F1-4E61-B333-582EC8FAB67A}"/>
              </a:ext>
            </a:extLst>
          </p:cNvPr>
          <p:cNvSpPr txBox="1"/>
          <p:nvPr/>
        </p:nvSpPr>
        <p:spPr>
          <a:xfrm>
            <a:off x="4987213" y="3675180"/>
            <a:ext cx="213475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sz="1600" dirty="0">
                <a:solidFill>
                  <a:schemeClr val="tx2"/>
                </a:solidFill>
                <a:latin typeface="Cambria" pitchFamily="18" charset="0"/>
              </a:rPr>
              <a:t>Korisnički interfejs</a:t>
            </a:r>
            <a:endParaRPr lang="en-US" sz="1600" dirty="0"/>
          </a:p>
        </p:txBody>
      </p:sp>
      <p:sp>
        <p:nvSpPr>
          <p:cNvPr id="7" name="TextBox 6">
            <a:extLst>
              <a:ext uri="{FF2B5EF4-FFF2-40B4-BE49-F238E27FC236}">
                <a16:creationId xmlns="" xmlns:a16="http://schemas.microsoft.com/office/drawing/2014/main" id="{4D00A92A-7AEA-4D80-87D2-A4E8F4407099}"/>
              </a:ext>
            </a:extLst>
          </p:cNvPr>
          <p:cNvSpPr txBox="1"/>
          <p:nvPr/>
        </p:nvSpPr>
        <p:spPr>
          <a:xfrm>
            <a:off x="4987416" y="4727305"/>
            <a:ext cx="2082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sz="1600" dirty="0">
                <a:solidFill>
                  <a:schemeClr val="tx2"/>
                </a:solidFill>
                <a:latin typeface="Cambria" pitchFamily="18" charset="0"/>
              </a:rPr>
              <a:t>Aplikaciona logika</a:t>
            </a:r>
            <a:endParaRPr lang="en-US" sz="1600" dirty="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4BE1191B-75C2-4F25-A5A1-83D480B4DF53}"/>
              </a:ext>
            </a:extLst>
          </p:cNvPr>
          <p:cNvSpPr txBox="1"/>
          <p:nvPr/>
        </p:nvSpPr>
        <p:spPr>
          <a:xfrm>
            <a:off x="4987213" y="5779430"/>
            <a:ext cx="238193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r-Latn-RS" sz="1600" dirty="0">
                <a:solidFill>
                  <a:schemeClr val="tx2"/>
                </a:solidFill>
                <a:latin typeface="Cambria" pitchFamily="18" charset="0"/>
              </a:rPr>
              <a:t>Upravljanje podacima</a:t>
            </a:r>
            <a:endParaRPr lang="en-US" sz="1600" dirty="0"/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F71AF310-4C47-41B4-B3F2-DC40A71D488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30006" y="727200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Višeslojna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4051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IS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816424"/>
          </a:xfrm>
        </p:spPr>
        <p:txBody>
          <a:bodyPr>
            <a:normAutofit/>
          </a:bodyPr>
          <a:lstStyle/>
          <a:p>
            <a:pPr algn="l"/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Projektanti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(System Designers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jekt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ak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bi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zašl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sret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ahtev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On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jekt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ekra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rež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gram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dr. </a:t>
            </a:r>
          </a:p>
          <a:p>
            <a:pPr algn="l"/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</a:rPr>
              <a:t>Graditelji</a:t>
            </a:r>
            <a:r>
              <a:rPr lang="en-US" sz="2400" b="1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b="1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(System Builders)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hnič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lic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nstruiš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estir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sporuču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vo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držav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03" b="6818"/>
          <a:stretch/>
        </p:blipFill>
        <p:spPr bwMode="auto">
          <a:xfrm>
            <a:off x="5652120" y="908720"/>
            <a:ext cx="3461197" cy="16902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8376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67544" y="2492896"/>
            <a:ext cx="7704856" cy="3600400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 troslojnom generičkom modelu jasno se odvaja upravljanjem podacima, aplikaciona logika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i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risnički interfejs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Prilagodljiva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je brzim promenama, kako u korisničkom (poslovnom), tako i u implementacionom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(tehnološkom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) okruženju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mogućav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ansparent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veziv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čk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plikaci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ličit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zvor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data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platformama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(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n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m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jed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ervero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podataka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)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="" xmlns:a16="http://schemas.microsoft.com/office/drawing/2014/main" id="{EA7B4043-C91A-4D3B-9538-3EC548C9BD2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39552" y="1124744"/>
            <a:ext cx="6192688" cy="936104"/>
          </a:xfrm>
        </p:spPr>
        <p:txBody>
          <a:bodyPr>
            <a:no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Karakteristike troslojne arhitekture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996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1988840"/>
            <a:ext cx="8428314" cy="4464496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uštinu ove arhitekture održava srednji sloj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(aplikacioni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erver, transakcioni server, server komponenti, server poslovnih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pravila),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čime se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ističe funkcionalnost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voga sloja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Koncept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istribuiranih softverskih komponenti (CORBA, DCOM, Java Beans) omogućava da se i komponente srednjeg sloja distribuiraju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Troslojna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rhitektura je generička za višeslojne arhitekture koje postaju opšteprihvaćeni standard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U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jima se različite funkcije srednjeg sloja (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iddlewar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) raslojavaju, da bi se preko većeg broja slojeva omogućila modularnost, heterogenost i elastičnost sistema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5976664" cy="648072"/>
          </a:xfrm>
        </p:spPr>
        <p:txBody>
          <a:bodyPr>
            <a:norm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Troslojna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554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1844824"/>
            <a:ext cx="8428314" cy="4608512"/>
          </a:xfrm>
        </p:spPr>
        <p:txBody>
          <a:bodyPr>
            <a:no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Troslojni koncept je doveo do podele programskog koda na segmente koji implementiraju tačno određene funkcije sistema.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Tako organizovani sistem je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jednostavniji za održavanje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potrebe fizičkog rukovanja podacima najčešće se koristi neki od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komercijalno dostupnih servera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tu namenu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Troslojne arhitekture podrazumevaju oslanjanje na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standarde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u odgovarajućim oblastima, zasnovane na internet tehnologijam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slanjanje na standarde omogućava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integraciju sistema heterogenih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u pogledu korišćenja hw i sw opreme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597666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Troslojna arhitektura - prednosti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1727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57843" y="1844824"/>
            <a:ext cx="8428314" cy="2592288"/>
          </a:xfrm>
        </p:spPr>
        <p:txBody>
          <a:bodyPr>
            <a:noAutofit/>
          </a:bodyPr>
          <a:lstStyle/>
          <a:p>
            <a:pPr marL="457200" indent="-457200" algn="l">
              <a:buAutoNum type="arabicPeriod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ažna karakteristika troslojnih sistema je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skalabilnost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457200" indent="-457200" algn="l">
              <a:buAutoNum type="arabicPeriod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istem sa više servera karakteriše i povećana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pouzdanost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fleksibilnost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marL="457200" indent="-457200" algn="l">
              <a:buAutoNum type="arabicPeriod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Logika aplikacije se može menjati u toku rada sistema.</a:t>
            </a:r>
          </a:p>
          <a:p>
            <a:pPr marL="457200" indent="-457200" algn="l">
              <a:buAutoNum type="arabicPeriod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oguće je efikasno vršiti balansiranje opterećenja serverskog podsistema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597666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Troslojna arhitektura - prednosti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7806A5C-E89B-410F-B1F1-A47786B7147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1" y="3967753"/>
            <a:ext cx="4666287" cy="2572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0106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="" xmlns:a16="http://schemas.microsoft.com/office/drawing/2014/main" id="{CCC6CC3F-DE97-40A0-8063-70E82F99DF1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4529" y="1124744"/>
            <a:ext cx="4294941" cy="5230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42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2060848"/>
            <a:ext cx="8284298" cy="4176464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ajviši sloj aplikacije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ikazuje informacije u vezi sa uslugama, poput pregleda robe, kupovine, sadržaja korpe za kupovinu itd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municira sa drugim nivoima pomoću kojih rezultate objavljuje na nivou pretraživača/klijenata i svim drugim nivoima na mreži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rgbClr val="FF0000"/>
                </a:solidFill>
                <a:latin typeface="Cambria" pitchFamily="18" charset="0"/>
              </a:rPr>
              <a:t>Jednostavno rečeno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-&gt; To je sloj kome korisnici mogu direktno da pristupe (kao što je veb stranica ili grafički interfejs operativnog sistema)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5976664" cy="648072"/>
          </a:xfrm>
        </p:spPr>
        <p:txBody>
          <a:bodyPr>
            <a:normAutofit/>
          </a:bodyPr>
          <a:lstStyle/>
          <a:p>
            <a:pPr algn="l"/>
            <a:r>
              <a:rPr lang="sr-Latn-RS" sz="3200" dirty="0">
                <a:solidFill>
                  <a:schemeClr val="tx2"/>
                </a:solidFill>
                <a:latin typeface="Cambria" pitchFamily="18" charset="0"/>
              </a:rPr>
              <a:t>1. Korisnički interfejs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979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2060848"/>
            <a:ext cx="8500322" cy="792088"/>
          </a:xfrm>
        </p:spPr>
        <p:txBody>
          <a:bodyPr>
            <a:no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ntroliše funkcionalnost aplikacije obavljanjem detaljne obrade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8500322" cy="792088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200" dirty="0">
                <a:solidFill>
                  <a:schemeClr val="tx2"/>
                </a:solidFill>
                <a:latin typeface="Cambria" pitchFamily="18" charset="0"/>
              </a:rPr>
              <a:t>2</a:t>
            </a:r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. Nivo aplikacije (poslovna logika, logički nivo, srednji nivo)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="" xmlns:a16="http://schemas.microsoft.com/office/drawing/2014/main" id="{0FBCA255-B70F-4E1D-9AE0-7034EC1D8C7F}"/>
              </a:ext>
            </a:extLst>
          </p:cNvPr>
          <p:cNvSpPr txBox="1">
            <a:spLocks/>
          </p:cNvSpPr>
          <p:nvPr/>
        </p:nvSpPr>
        <p:spPr>
          <a:xfrm>
            <a:off x="367614" y="2821293"/>
            <a:ext cx="8500322" cy="6480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sr-Latn-RS" sz="3000" dirty="0">
                <a:solidFill>
                  <a:schemeClr val="tx2"/>
                </a:solidFill>
                <a:latin typeface="Cambria" pitchFamily="18" charset="0"/>
              </a:rPr>
              <a:t>3</a:t>
            </a:r>
            <a:r>
              <a:rPr lang="sr-Latn-RS" sz="3300" dirty="0">
                <a:solidFill>
                  <a:schemeClr val="tx2"/>
                </a:solidFill>
                <a:latin typeface="Cambria" pitchFamily="18" charset="0"/>
              </a:rPr>
              <a:t>. Nivo podataka</a:t>
            </a:r>
            <a:endParaRPr lang="en-US" sz="33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B078C463-E752-4E38-8FD6-A72043714F41}"/>
              </a:ext>
            </a:extLst>
          </p:cNvPr>
          <p:cNvSpPr txBox="1">
            <a:spLocks/>
          </p:cNvSpPr>
          <p:nvPr/>
        </p:nvSpPr>
        <p:spPr>
          <a:xfrm>
            <a:off x="401083" y="3437722"/>
            <a:ext cx="8742917" cy="27232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ključuje mehanizme postajanosti podataka (servere baze podataka, deljenje datoteka itd.)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loj za pristup podacima treba da obezbedi API aplikacionom nivou davajući metode za upravljanje uskladištenim podacima bez izlaganja ili stvaranja zavisnosti od mehanizma za skladištenje podataka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Omogućava ažuriranje ili promene kojih klijent na nivou aplikacije nije ni svestan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5048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17644"/>
            <a:ext cx="7708234" cy="3599587"/>
          </a:xfrm>
        </p:spPr>
        <p:txBody>
          <a:bodyPr>
            <a:normAutofit/>
          </a:bodyPr>
          <a:lstStyle/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457200" indent="-457200" algn="l">
              <a:buAutoNum type="arabicPeriod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Front-end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– statički sadržaj i potencijalno neki keširani dinamički sadržaj. U veb aplikacijama to je sadržaj koji prikazuje pretraživač.</a:t>
            </a:r>
          </a:p>
          <a:p>
            <a:pPr marL="457200" indent="-457200" algn="l">
              <a:buAutoNum type="arabicPeriod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Srednji dinamički server 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– obrada sadržaja (Symfony, Spring, ASP.NET, Django, Rails, Node.js).</a:t>
            </a:r>
          </a:p>
          <a:p>
            <a:pPr marL="457200" indent="-457200" algn="l">
              <a:buAutoNum type="arabicPeriod"/>
            </a:pPr>
            <a:r>
              <a:rPr lang="sr-Latn-RS" sz="2000" b="1" dirty="0">
                <a:solidFill>
                  <a:schemeClr val="tx2"/>
                </a:solidFill>
                <a:latin typeface="Cambria" pitchFamily="18" charset="0"/>
              </a:rPr>
              <a:t>Back-end 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– pozadinska baza podataka ili skladište podataka, koja sadrži i skupove podataka i softver sistema za upravljanje podacima, omogućavajući im pristup.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8500322" cy="792088"/>
          </a:xfrm>
        </p:spPr>
        <p:txBody>
          <a:bodyPr>
            <a:norm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Primer upotrebe – Web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997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667" y="908720"/>
            <a:ext cx="4896544" cy="576064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erzije arhitektura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FEEAB09-5B68-4ED8-83E0-CEC4F81E75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912" y="1340768"/>
            <a:ext cx="7521592" cy="5220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059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4941168"/>
            <a:ext cx="7708234" cy="1512168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JRPM (Java Remote Method Protocol) – protokol za komunikaciju između distribuiranih Java objekata ili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IIOP (Internet Inter-ORB Protocol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RDBMS (Relational Database Management System)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8500322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Java tehnologije za izgradnju višeslojnih sistem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DCFDBAC5-0792-4F1A-B2C0-4455243B211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2422" y="2019266"/>
            <a:ext cx="5447706" cy="2766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099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Arhitektura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>I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560840" cy="3744416"/>
          </a:xfrm>
        </p:spPr>
        <p:txBody>
          <a:bodyPr>
            <a:normAutofit lnSpcReduction="10000"/>
          </a:bodyPr>
          <a:lstStyle/>
          <a:p>
            <a:pPr algn="l"/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liči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stakeholders-i s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og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sredsredit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različi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aspekt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algn="l"/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Zn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–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n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treb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da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mog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enadžer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do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nošen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ligentn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dluk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boljš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baz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zn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u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organizacij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algn="l"/>
            <a:r>
              <a:rPr lang="en-US" sz="2400" b="1" dirty="0" err="1">
                <a:solidFill>
                  <a:schemeClr val="tx2"/>
                </a:solidFill>
                <a:latin typeface="Cambria" pitchFamily="18" charset="0"/>
              </a:rPr>
              <a:t>Procesi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– </a:t>
            </a:r>
            <a:r>
              <a:rPr lang="en-US" sz="2400" dirty="0" err="1" smtClean="0">
                <a:solidFill>
                  <a:schemeClr val="tx2"/>
                </a:solidFill>
                <a:latin typeface="Cambria" pitchFamily="18" charset="0"/>
              </a:rPr>
              <a:t>aktivnosti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zvršava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misiju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anj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boljš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ih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roce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uslug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</a:t>
            </a:r>
          </a:p>
          <a:p>
            <a:pPr algn="l"/>
            <a:r>
              <a:rPr lang="en-US" sz="2400" b="1" dirty="0" err="1" smtClean="0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–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terfejs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risnic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i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drug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informacioni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sistemim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.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Cilj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je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boljšanj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poslovn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komunikacije</a:t>
            </a:r>
            <a:r>
              <a:rPr lang="en-US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5408" y="908720"/>
            <a:ext cx="3293096" cy="172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84461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2276872"/>
            <a:ext cx="8068274" cy="4176464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Interkacije sa korisnikom u ovakvom sistemu obavljaju klijenti koji imaju standardan Web interfejs. U pitanju su Web čitači koji prikazuju HTML stranice.</a:t>
            </a:r>
          </a:p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Komunikacija između Web čitača i Web servera se odvija putem standardnog HTTP protokola, uz dodatak cookie podataka kojim se prati korisnička sesija dok se on kreće po Web sajtu.</a:t>
            </a:r>
          </a:p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Stranice koje se prikazuju klijentima su najčešće generisane dinamički, tj. po prijemu zahteva za nekom stranicom. Za dinamičko generisanje Web sadržaja na osnovu podataka iz ostatka sistema se mogu koristiti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JSP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Java Server Pages) stranice.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8500322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Java tehnologije za izgradnju višeslojnih sistem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0229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2132856"/>
            <a:ext cx="8068274" cy="432048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Za potrebe manipulacije podacima u sistemu JSP stranice pristupaju objektima u okviru aplikacionih servera koji su dostupni kao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CORBA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Common Object Request Broker Architecture) ili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EJB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Enteprise JavaBeans) komponente.</a:t>
            </a:r>
          </a:p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Protokol za komunikaciju između ova dva sloja je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JRMP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Java Remote Method Protocol), protokol za komunikaciju između distribuiranih Java objekata, ili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IIOP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Internet Inter-ORB Protocol) ekvivalentan protokol vezan za CORBA tehnologiju.</a:t>
            </a:r>
          </a:p>
          <a:p>
            <a:pPr algn="l"/>
            <a:endParaRPr lang="sr-Latn-RS" sz="20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CORBA/EJB komponente za potrebe skladištenja podataka u bazi podataka pristupaju serveru za upravljanje bazama podataka preko standardnog </a:t>
            </a:r>
            <a:r>
              <a:rPr lang="sr-Latn-RS" sz="2000" dirty="0">
                <a:solidFill>
                  <a:srgbClr val="C00000"/>
                </a:solidFill>
                <a:latin typeface="Cambria" pitchFamily="18" charset="0"/>
              </a:rPr>
              <a:t>JDBC</a:t>
            </a:r>
            <a:r>
              <a:rPr lang="sr-Latn-RS" sz="2000" dirty="0">
                <a:solidFill>
                  <a:schemeClr val="tx2"/>
                </a:solidFill>
                <a:latin typeface="Cambria" pitchFamily="18" charset="0"/>
              </a:rPr>
              <a:t> (Java Database Connectivity) interfejsa.</a:t>
            </a:r>
            <a:endParaRPr lang="en-US" sz="20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92158" y="1124744"/>
            <a:ext cx="8500322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Java tehnologije za izgradnju višeslojnih sistem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3116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92158" y="1772816"/>
            <a:ext cx="8464318" cy="4752528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istribuirana baza podataka – fizički delovi baze se nalaze na različitim čvorovima mreže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Federativne (višestruke) baze podataka – virtuelna integracija različitih baz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aralelne arhitekture – podtipovi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ljiva memorij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ljivi diskovi</a:t>
            </a:r>
          </a:p>
          <a:p>
            <a:pPr marL="342900" indent="-342900" algn="l">
              <a:buFontTx/>
              <a:buChar char="-"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išta deljivo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– nezavisni procesori sa sopstvenom memorijom, u mreži velike brzine</a:t>
            </a: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6154" y="980728"/>
            <a:ext cx="8500322" cy="792088"/>
          </a:xfrm>
        </p:spPr>
        <p:txBody>
          <a:bodyPr>
            <a:norm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Distribuirana arhitektur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8077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74511" y="2204864"/>
            <a:ext cx="8464318" cy="396044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lekcija čvorova sa lokalnim sistemom za upravljanje bazama podataka (DBMS – DataBase Management Systems) i sposobnošću kolaboracije sa bazama na drugim čvorovima.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Karakteristike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lokalna autonomija (obrade, čuvanje podataka)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logički jedinstvena velika baza podataka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38507" y="980728"/>
            <a:ext cx="8500322" cy="792088"/>
          </a:xfrm>
        </p:spPr>
        <p:txBody>
          <a:bodyPr>
            <a:normAutofit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Distribuirane baze podatak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23554" name="Picture 2" descr="Baze podataka i Access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859238"/>
            <a:ext cx="5165125" cy="1522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819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74511" y="2420888"/>
            <a:ext cx="8464318" cy="4104456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većana pouzdanost i raspoloživost (metoda: replikacija)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boljšanje performanse sistema (metoda: fragmentacija)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Jednostavniji rast sistema (proširivanje lokalnih baza, dodavanje čvorova)</a:t>
            </a: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38507" y="980728"/>
            <a:ext cx="8500322" cy="1008112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Prednosti distribuiranih sistema za upravljanje </a:t>
            </a:r>
            <a:r>
              <a:rPr lang="sr-Latn-RS" sz="3600" dirty="0" smtClean="0">
                <a:solidFill>
                  <a:schemeClr val="tx2"/>
                </a:solidFill>
                <a:latin typeface="Cambria" pitchFamily="18" charset="0"/>
              </a:rPr>
              <a:t>baza</a:t>
            </a:r>
            <a:r>
              <a:rPr lang="en-US" sz="3600" dirty="0" smtClean="0">
                <a:solidFill>
                  <a:schemeClr val="tx2"/>
                </a:solidFill>
                <a:latin typeface="Cambria" pitchFamily="18" charset="0"/>
              </a:rPr>
              <a:t>m</a:t>
            </a:r>
            <a:r>
              <a:rPr lang="sr-Latn-RS" sz="3600" dirty="0" smtClean="0">
                <a:solidFill>
                  <a:schemeClr val="tx2"/>
                </a:solidFill>
                <a:latin typeface="Cambria" pitchFamily="18" charset="0"/>
              </a:rPr>
              <a:t>a </a:t>
            </a:r>
            <a:r>
              <a:rPr lang="sr-Latn-RS" sz="3600" dirty="0">
                <a:solidFill>
                  <a:schemeClr val="tx2"/>
                </a:solidFill>
                <a:latin typeface="Cambria" pitchFamily="18" charset="0"/>
              </a:rPr>
              <a:t>podatak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5961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87016" y="3068960"/>
            <a:ext cx="7993498" cy="2376264"/>
          </a:xfrm>
        </p:spPr>
        <p:txBody>
          <a:bodyPr>
            <a:normAutofit fontScale="90000"/>
          </a:bodyPr>
          <a:lstStyle/>
          <a:p>
            <a:pPr algn="l"/>
            <a:r>
              <a:rPr lang="sr-Latn-RS" sz="3600" dirty="0" smtClean="0">
                <a:solidFill>
                  <a:srgbClr val="0070C0"/>
                </a:solidFill>
                <a:latin typeface="Cambria" pitchFamily="18" charset="0"/>
                <a:ea typeface="Cambria" pitchFamily="18" charset="0"/>
              </a:rPr>
              <a:t>Primer izrade projekta kroz modelovanje nefunkcionalnih i funkcionalnih zahteva</a:t>
            </a:r>
            <a:br>
              <a:rPr lang="sr-Latn-RS" sz="3600" dirty="0" smtClean="0">
                <a:solidFill>
                  <a:srgbClr val="0070C0"/>
                </a:solidFill>
                <a:latin typeface="Cambria" pitchFamily="18" charset="0"/>
                <a:ea typeface="Cambria" pitchFamily="18" charset="0"/>
              </a:rPr>
            </a:br>
            <a:r>
              <a:rPr lang="sr-Latn-RS" sz="3600" dirty="0" smtClean="0">
                <a:solidFill>
                  <a:srgbClr val="0070C0"/>
                </a:solidFill>
                <a:latin typeface="Cambria" pitchFamily="18" charset="0"/>
                <a:ea typeface="Cambria" pitchFamily="18" charset="0"/>
              </a:rPr>
              <a:t>Informacioni sistem gradskog saobraćajnog prevoznika</a:t>
            </a:r>
            <a:endParaRPr lang="en-US" sz="3100" dirty="0">
              <a:solidFill>
                <a:srgbClr val="0070C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="" xmlns:a16="http://schemas.microsoft.com/office/drawing/2014/main" id="{48BB9508-409F-463D-956D-B7807E3F0C14}"/>
              </a:ext>
            </a:extLst>
          </p:cNvPr>
          <p:cNvSpPr txBox="1">
            <a:spLocks/>
          </p:cNvSpPr>
          <p:nvPr/>
        </p:nvSpPr>
        <p:spPr>
          <a:xfrm>
            <a:off x="487016" y="1166887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sr-Latn-R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jektovanje informacionih </a:t>
            </a:r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- 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ksa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376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108775"/>
            <a:ext cx="9069449" cy="565819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35496" y="908720"/>
            <a:ext cx="50267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L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antitativni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del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valuacije</a:t>
            </a:r>
            <a:endParaRPr lang="en-US" sz="20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6197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11560" y="2420888"/>
            <a:ext cx="8155261" cy="4104456"/>
          </a:xfrm>
        </p:spPr>
        <p:txBody>
          <a:bodyPr>
            <a:normAutofit lnSpcReduction="10000"/>
          </a:bodyPr>
          <a:lstStyle/>
          <a:p>
            <a:pPr algn="l">
              <a:spcBef>
                <a:spcPts val="0"/>
              </a:spcBef>
            </a:pPr>
            <a:r>
              <a:rPr lang="sr-Latn-RS" sz="2400" b="1" dirty="0">
                <a:solidFill>
                  <a:schemeClr val="tx2"/>
                </a:solidFill>
                <a:latin typeface="Cambria" pitchFamily="18" charset="0"/>
              </a:rPr>
              <a:t>Informacioni sistem organizacije za javni gradski prevoz 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  <a:p>
            <a:pPr algn="l">
              <a:spcBef>
                <a:spcPts val="0"/>
              </a:spcBef>
            </a:pPr>
            <a:endParaRPr lang="en-US" sz="2400" dirty="0" smtClean="0">
              <a:solidFill>
                <a:schemeClr val="tx2"/>
              </a:solidFill>
              <a:latin typeface="Cambria" pitchFamily="18" charset="0"/>
            </a:endParaRPr>
          </a:p>
          <a:p>
            <a:pPr algn="l">
              <a:spcBef>
                <a:spcPts val="0"/>
              </a:spcBef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Sistem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seduje mogućnost registrovanja korisnika koji koriste mesečnu pretplatu na karte putem interneta i na lični zahtev na nekom od šaltera službe za evidenciju. Sistem vodi evidenciju o broju angažovanih vozila, broju prodatih karti, o zapošljenima i njihovom angažovanju. Predvideti mogućnost plaćanja naknada za gradski prevoz putem interneta, lično i uplatom na bankovni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račun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. Provere prodaje karti vrše se na terenu i podaci se šalju ka centralnom serveru. Podaci o korisnicima i zapošljenima se čuvaju u centralizovanoj bazi podataka.</a:t>
            </a:r>
          </a:p>
        </p:txBody>
      </p:sp>
      <p:sp>
        <p:nvSpPr>
          <p:cNvPr id="3" name="Title 1">
            <a:extLst>
              <a:ext uri="{FF2B5EF4-FFF2-40B4-BE49-F238E27FC236}">
                <a16:creationId xmlns="" xmlns:a16="http://schemas.microsoft.com/office/drawing/2014/main" id="{2EF316BD-FAF1-4DC4-A284-FAB162A7BD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38507" y="980728"/>
            <a:ext cx="8500322" cy="1008112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Prva</a:t>
            </a:r>
            <a:r>
              <a:rPr lang="en-US" sz="3600" dirty="0" smtClean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3600" dirty="0" err="1" smtClean="0">
                <a:solidFill>
                  <a:schemeClr val="tx2"/>
                </a:solidFill>
                <a:latin typeface="Cambria" pitchFamily="18" charset="0"/>
              </a:rPr>
              <a:t>fa</a:t>
            </a:r>
            <a:r>
              <a:rPr lang="sr-Latn-RS" sz="3600" dirty="0" smtClean="0">
                <a:solidFill>
                  <a:schemeClr val="tx2"/>
                </a:solidFill>
                <a:latin typeface="Cambria" pitchFamily="18" charset="0"/>
              </a:rPr>
              <a:t>za projekta – izrada GRL i UCM dijagram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445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717536"/>
            <a:ext cx="6696744" cy="58798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1" y="980728"/>
            <a:ext cx="2160239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L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-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ba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dovolji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ilj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operaciju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jegovih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genata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</a:t>
            </a:r>
            <a:r>
              <a:rPr lang="sr-Latn-RS" sz="20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ntroler/</a:t>
            </a:r>
          </a:p>
          <a:p>
            <a:r>
              <a:rPr lang="sr-Latn-RS" sz="20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poslen na terenu</a:t>
            </a:r>
          </a:p>
        </p:txBody>
      </p:sp>
    </p:spTree>
    <p:extLst>
      <p:ext uri="{BB962C8B-B14F-4D97-AF65-F5344CB8AC3E}">
        <p14:creationId xmlns:p14="http://schemas.microsoft.com/office/powerpoint/2010/main" val="1100088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727954"/>
            <a:ext cx="7062663" cy="5861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51521" y="980728"/>
            <a:ext cx="21602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L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-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ba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dovolji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ilj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operaciju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jegovih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genata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</a:t>
            </a:r>
            <a:r>
              <a:rPr lang="sr-Latn-RS" sz="20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</a:p>
        </p:txBody>
      </p:sp>
    </p:spTree>
    <p:extLst>
      <p:ext uri="{BB962C8B-B14F-4D97-AF65-F5344CB8AC3E}">
        <p14:creationId xmlns:p14="http://schemas.microsoft.com/office/powerpoint/2010/main" val="395796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 fontScale="90000"/>
          </a:bodyPr>
          <a:lstStyle/>
          <a:p>
            <a:pPr algn="l"/>
            <a:r>
              <a:rPr lang="en-US" sz="4900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sz="4900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sz="4900" dirty="0" err="1" smtClean="0">
                <a:solidFill>
                  <a:schemeClr val="tx2"/>
                </a:solidFill>
                <a:latin typeface="Cambria" pitchFamily="18" charset="0"/>
              </a:rPr>
              <a:t>znanj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600" dirty="0">
                <a:solidFill>
                  <a:schemeClr val="tx2"/>
                </a:solidFill>
                <a:latin typeface="Cambria" pitchFamily="18" charset="0"/>
              </a:rPr>
              <a:t>Pogled vlasnika sistema na sistem podataka</a:t>
            </a:r>
            <a:endParaRPr lang="en-US" sz="36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096344"/>
          </a:xfrm>
        </p:spPr>
        <p:txBody>
          <a:bodyPr>
            <a:norm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Vlasnik je zainteresovan za resurse poslovanja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Zainteresovan je da za  svaki objekat i relacije između objekata identiﬁkuje eventualne probleme,  mogućnosti, ciljeve i ograničenja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Vlasnik sistema je retko zainteresovan za detaljnije podatke u  vezi objekata i relacija, sem ukoliko nije i sam korisnik sistema</a:t>
            </a:r>
            <a:r>
              <a:rPr lang="vi-VN" sz="2400" dirty="0" smtClean="0">
                <a:solidFill>
                  <a:schemeClr val="tx2"/>
                </a:solidFill>
                <a:latin typeface="Cambria" pitchFamily="18" charset="0"/>
              </a:rPr>
              <a:t>.</a:t>
            </a:r>
            <a:endParaRPr lang="vi-VN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552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1" y="980728"/>
            <a:ext cx="21602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L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-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ba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dovolji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ilj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roz</a:t>
            </a:r>
            <a:r>
              <a:rPr lang="en-U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operaciju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jegovih</a:t>
            </a:r>
            <a:r>
              <a:rPr lang="en-US" sz="2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genata</a:t>
            </a:r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</a:t>
            </a:r>
            <a:r>
              <a:rPr lang="sr-Latn-RS" sz="20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nik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124744"/>
            <a:ext cx="5207272" cy="40346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9429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908720"/>
            <a:ext cx="7758646" cy="563005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51520" y="980728"/>
            <a:ext cx="33004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mapa 1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6153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251520" y="980728"/>
            <a:ext cx="46036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dmapa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mape 1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96" y="1802247"/>
            <a:ext cx="9108504" cy="4435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764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2603184"/>
            <a:ext cx="9040813" cy="33699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67544" y="1229851"/>
            <a:ext cx="69127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kreiranje mesečne karte za novoregistrovanog korisnik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4714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2564904"/>
            <a:ext cx="9002329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27584" y="1628800"/>
            <a:ext cx="53521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dijagram - plaćanje mesečne karte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800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922404"/>
            <a:ext cx="9045575" cy="4314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51520" y="1098520"/>
            <a:ext cx="300588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sz="2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vera korisnikove karte</a:t>
            </a:r>
            <a:endParaRPr lang="en-US" sz="20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993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098520"/>
            <a:ext cx="324915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dijagram - mapa 3</a:t>
            </a:r>
          </a:p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</a:t>
            </a:r>
            <a:r>
              <a:rPr lang="sr-Latn-R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nik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075" y="1501477"/>
            <a:ext cx="7116763" cy="5095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61879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1" y="1098520"/>
            <a:ext cx="14401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dijagram - mapa 3</a:t>
            </a:r>
          </a:p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</a:t>
            </a:r>
            <a:r>
              <a:rPr lang="sr-Latn-R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508" y="842664"/>
            <a:ext cx="7545387" cy="5754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390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098520"/>
            <a:ext cx="460851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CM dijagram - mapa 3</a:t>
            </a:r>
          </a:p>
          <a:p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</a:t>
            </a:r>
            <a:r>
              <a:rPr lang="sr-Latn-R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ntrolor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3174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6362" y="1953911"/>
            <a:ext cx="7907337" cy="433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5140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87016" y="2708920"/>
            <a:ext cx="7993498" cy="3096344"/>
          </a:xfrm>
        </p:spPr>
        <p:txBody>
          <a:bodyPr>
            <a:normAutofit/>
          </a:bodyPr>
          <a:lstStyle/>
          <a:p>
            <a:pPr algn="l"/>
            <a:r>
              <a:rPr lang="sr-Latn-RS" sz="2800" dirty="0" smtClean="0">
                <a:solidFill>
                  <a:srgbClr val="0070C0"/>
                </a:solidFill>
                <a:latin typeface="Cambria" pitchFamily="18" charset="0"/>
                <a:ea typeface="Cambria" pitchFamily="18" charset="0"/>
              </a:rPr>
              <a:t>Izveštaj I faze projekta postaviti na github-u (PIS_2022_2023) u okviru foldera Aktivnosti studenata u docx ili pdf formatu, zajedno sa fajlovima izrađenih dijagrama u izvornom formatu.</a:t>
            </a:r>
            <a:r>
              <a:rPr lang="sr-Latn-RS" sz="2800" dirty="0" smtClean="0">
                <a:latin typeface="Cambria" pitchFamily="18" charset="0"/>
                <a:ea typeface="Cambria" pitchFamily="18" charset="0"/>
              </a:rPr>
              <a:t/>
            </a:r>
            <a:br>
              <a:rPr lang="sr-Latn-RS" sz="2800" dirty="0" smtClean="0">
                <a:latin typeface="Cambria" pitchFamily="18" charset="0"/>
                <a:ea typeface="Cambria" pitchFamily="18" charset="0"/>
              </a:rPr>
            </a:br>
            <a:r>
              <a:rPr lang="sr-Latn-RS" sz="2800" smtClean="0">
                <a:latin typeface="Cambria" pitchFamily="18" charset="0"/>
                <a:ea typeface="Cambria" pitchFamily="18" charset="0"/>
                <a:hlinkClick r:id="rId2"/>
              </a:rPr>
              <a:t>https://github.com/ProfesorDimic/PIS_2022_2023/tree/main/Aktivnosti%20studenata/Projekti%20studenata</a:t>
            </a:r>
            <a:endParaRPr lang="en-US" sz="2800" dirty="0"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="" xmlns:a16="http://schemas.microsoft.com/office/drawing/2014/main" id="{48BB9508-409F-463D-956D-B7807E3F0C14}"/>
              </a:ext>
            </a:extLst>
          </p:cNvPr>
          <p:cNvSpPr txBox="1">
            <a:spLocks/>
          </p:cNvSpPr>
          <p:nvPr/>
        </p:nvSpPr>
        <p:spPr>
          <a:xfrm>
            <a:off x="487016" y="105273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sr-Latn-RS" dirty="0" smtClean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veštaj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530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znanj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korisnika 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sistem podatak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096344"/>
          </a:xfrm>
        </p:spPr>
        <p:txBody>
          <a:bodyPr>
            <a:norm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Korisnici IS svakodnevno prikupljaju, skladište, obrađuju, uređuju i koriste te podatke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Za njih su podaci smešteni  po fasciklama, knjigama, organizovani po spreadsheets datotekama ili  uskladišteni unutar baza podataka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Izazov u sistemskoj analizi jeste da  se identiﬁkuju i veriﬁ kuju zahtevi za podacima.</a:t>
            </a:r>
          </a:p>
        </p:txBody>
      </p:sp>
    </p:spTree>
    <p:extLst>
      <p:ext uri="{BB962C8B-B14F-4D97-AF65-F5344CB8AC3E}">
        <p14:creationId xmlns:p14="http://schemas.microsoft.com/office/powerpoint/2010/main" val="1256928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znanj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projektanta 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sistem podatak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3600400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i sistema  prevode zahteve korisnika u baze podataka, koje će biti dostupne putem  informacionog sistema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ogled projektanta sistema na sistem podataka  je u obliku šeme baze podataka.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Projektant bi  trebao da odgovori i na pitanja: </a:t>
            </a:r>
            <a:endParaRPr lang="en-US" sz="2400" dirty="0" smtClean="0">
              <a:solidFill>
                <a:schemeClr val="tx2"/>
              </a:solidFill>
              <a:latin typeface="Cambria" pitchFamily="18" charset="0"/>
            </a:endParaRPr>
          </a:p>
          <a:p>
            <a:pPr marL="800100" lvl="1" indent="-342900" algn="l">
              <a:buFont typeface="Arial" pitchFamily="34" charset="0"/>
              <a:buChar char="•"/>
            </a:pP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Koje </a:t>
            </a:r>
            <a:r>
              <a:rPr lang="vi-VN" sz="2000" dirty="0">
                <a:solidFill>
                  <a:schemeClr val="tx2"/>
                </a:solidFill>
                <a:latin typeface="Cambria" pitchFamily="18" charset="0"/>
              </a:rPr>
              <a:t>baze podataka će se koristiti? </a:t>
            </a:r>
            <a:endParaRPr lang="en-US" sz="2000" dirty="0" smtClean="0">
              <a:solidFill>
                <a:schemeClr val="tx2"/>
              </a:solidFill>
              <a:latin typeface="Cambria" pitchFamily="18" charset="0"/>
            </a:endParaRPr>
          </a:p>
          <a:p>
            <a:pPr marL="800100" lvl="1" indent="-342900" algn="l">
              <a:buFont typeface="Arial" pitchFamily="34" charset="0"/>
              <a:buChar char="•"/>
            </a:pP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Na </a:t>
            </a:r>
            <a:r>
              <a:rPr lang="vi-VN" sz="2000" dirty="0">
                <a:solidFill>
                  <a:schemeClr val="tx2"/>
                </a:solidFill>
                <a:latin typeface="Cambria" pitchFamily="18" charset="0"/>
              </a:rPr>
              <a:t>kojoj </a:t>
            </a: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platformi </a:t>
            </a:r>
            <a:r>
              <a:rPr lang="vi-VN" sz="2000" dirty="0">
                <a:solidFill>
                  <a:schemeClr val="tx2"/>
                </a:solidFill>
                <a:latin typeface="Cambria" pitchFamily="18" charset="0"/>
              </a:rPr>
              <a:t>će se instalirati? </a:t>
            </a:r>
            <a:endParaRPr lang="en-US" sz="2000" dirty="0" smtClean="0">
              <a:solidFill>
                <a:schemeClr val="tx2"/>
              </a:solidFill>
              <a:latin typeface="Cambria" pitchFamily="18" charset="0"/>
            </a:endParaRPr>
          </a:p>
          <a:p>
            <a:pPr marL="800100" lvl="1" indent="-342900" algn="l">
              <a:buFont typeface="Arial" pitchFamily="34" charset="0"/>
              <a:buChar char="•"/>
            </a:pP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Koje </a:t>
            </a:r>
            <a:r>
              <a:rPr lang="vi-VN" sz="2000" dirty="0">
                <a:solidFill>
                  <a:schemeClr val="tx2"/>
                </a:solidFill>
                <a:latin typeface="Cambria" pitchFamily="18" charset="0"/>
              </a:rPr>
              <a:t>tehnologije će </a:t>
            </a: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se </a:t>
            </a:r>
            <a:r>
              <a:rPr lang="vi-VN" sz="2000" dirty="0">
                <a:solidFill>
                  <a:schemeClr val="tx2"/>
                </a:solidFill>
                <a:latin typeface="Cambria" pitchFamily="18" charset="0"/>
              </a:rPr>
              <a:t>koristiti za smeštanje podataka u OLAP baze podataka i skladišta podataka</a:t>
            </a:r>
            <a:r>
              <a:rPr lang="vi-VN" sz="2000" dirty="0" smtClean="0">
                <a:solidFill>
                  <a:schemeClr val="tx2"/>
                </a:solidFill>
                <a:latin typeface="Cambria" pitchFamily="18" charset="0"/>
              </a:rPr>
              <a:t>?</a:t>
            </a:r>
            <a:endParaRPr lang="vi-VN" sz="20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07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>
            <a:normAutofit/>
          </a:bodyPr>
          <a:lstStyle/>
          <a:p>
            <a:pPr algn="l"/>
            <a:r>
              <a:rPr lang="en-US" dirty="0" err="1">
                <a:solidFill>
                  <a:schemeClr val="tx2"/>
                </a:solidFill>
                <a:latin typeface="Cambria" pitchFamily="18" charset="0"/>
              </a:rPr>
              <a:t>Blokovi</a:t>
            </a:r>
            <a:r>
              <a:rPr lang="en-US" dirty="0">
                <a:solidFill>
                  <a:schemeClr val="tx2"/>
                </a:solidFill>
                <a:latin typeface="Cambria" pitchFamily="18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Cambria" pitchFamily="18" charset="0"/>
              </a:rPr>
              <a:t>znanja</a:t>
            </a:r>
            <a:r>
              <a:rPr lang="en-US" dirty="0" smtClean="0">
                <a:solidFill>
                  <a:schemeClr val="tx2"/>
                </a:solidFill>
                <a:latin typeface="Cambria" pitchFamily="18" charset="0"/>
              </a:rPr>
              <a:t/>
            </a:r>
            <a:br>
              <a:rPr lang="en-US" dirty="0" smtClean="0">
                <a:solidFill>
                  <a:schemeClr val="tx2"/>
                </a:solidFill>
                <a:latin typeface="Cambria" pitchFamily="18" charset="0"/>
              </a:rPr>
            </a:b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en-US" sz="3200" dirty="0" err="1" smtClean="0">
                <a:solidFill>
                  <a:schemeClr val="tx2"/>
                </a:solidFill>
                <a:latin typeface="Cambria" pitchFamily="18" charset="0"/>
              </a:rPr>
              <a:t>graditelja</a:t>
            </a:r>
            <a:r>
              <a:rPr lang="pl-PL" sz="3200" dirty="0" smtClean="0">
                <a:solidFill>
                  <a:schemeClr val="tx2"/>
                </a:solidFill>
                <a:latin typeface="Cambria" pitchFamily="18" charset="0"/>
              </a:rPr>
              <a:t> na </a:t>
            </a:r>
            <a:r>
              <a:rPr lang="pl-PL" sz="3200" dirty="0">
                <a:solidFill>
                  <a:schemeClr val="tx2"/>
                </a:solidFill>
                <a:latin typeface="Cambria" pitchFamily="18" charset="0"/>
              </a:rPr>
              <a:t>sistem podataka</a:t>
            </a:r>
            <a:endParaRPr lang="en-US" sz="3200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683568" y="2708920"/>
            <a:ext cx="7120880" cy="3600400"/>
          </a:xfrm>
        </p:spPr>
        <p:txBody>
          <a:bodyPr>
            <a:normAutofit/>
          </a:bodyPr>
          <a:lstStyle/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Graditelji sistema su najbliži korisnici tehnologije baze podataka. 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Oni moraju da predstavljaju podatke u veoma preciznoj jezičkoj formi. 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vi-VN" sz="2400" dirty="0">
                <a:solidFill>
                  <a:schemeClr val="tx2"/>
                </a:solidFill>
                <a:latin typeface="Cambria" pitchFamily="18" charset="0"/>
              </a:rPr>
              <a:t>Najkorišćeniji standardni upitni jezik koji omogućava komunikaciju sa  bazom podataka jeste SQL (Structured Query Language).</a:t>
            </a:r>
          </a:p>
        </p:txBody>
      </p:sp>
    </p:spTree>
    <p:extLst>
      <p:ext uri="{BB962C8B-B14F-4D97-AF65-F5344CB8AC3E}">
        <p14:creationId xmlns:p14="http://schemas.microsoft.com/office/powerpoint/2010/main" val="3711666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831</TotalTime>
  <Words>2966</Words>
  <Application>Microsoft Office PowerPoint</Application>
  <PresentationFormat>On-screen Show (4:3)</PresentationFormat>
  <Paragraphs>305</Paragraphs>
  <Slides>69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71" baseType="lpstr">
      <vt:lpstr>Office Theme</vt:lpstr>
      <vt:lpstr>Visio</vt:lpstr>
      <vt:lpstr>Projektovanje informacionih sistema - predavanja</vt:lpstr>
      <vt:lpstr>Arhitektura IS</vt:lpstr>
      <vt:lpstr>Arhitektura IS</vt:lpstr>
      <vt:lpstr>Arhitektura IS</vt:lpstr>
      <vt:lpstr>Arhitektura IS</vt:lpstr>
      <vt:lpstr>Blokovi znanja Pogled vlasnika sistema na sistem podataka</vt:lpstr>
      <vt:lpstr>Blokovi znanja Pogled korisnika na sistem podataka</vt:lpstr>
      <vt:lpstr>Blokovi znanja Pogled projektanta na sistem podataka</vt:lpstr>
      <vt:lpstr>Blokovi znanja Pogled graditelja na sistem podataka</vt:lpstr>
      <vt:lpstr>Blokovi procesa Pogled vlasnika sistema na procese sistema</vt:lpstr>
      <vt:lpstr>Blokovi procesa Pogled korisnika na procese sistema</vt:lpstr>
      <vt:lpstr>Blokovi procesa Pogled projektanta na procese sistema</vt:lpstr>
      <vt:lpstr>Blokovi procesa Pogled graditelja na procese sistema</vt:lpstr>
      <vt:lpstr>Blokovi komunikacije Pogled vlasnika sistema na komunikacije</vt:lpstr>
      <vt:lpstr>Blokovi komunikacije Pogled korisnika sistema na komunikacije</vt:lpstr>
      <vt:lpstr>Blokovi komunikacije Pogled projektanta sistema na komunikacije</vt:lpstr>
      <vt:lpstr>Blokovi komunikacije Pogled graditelja sistema na komunikacije</vt:lpstr>
      <vt:lpstr>Aspekti Informacionih sistema</vt:lpstr>
      <vt:lpstr>Poslovni aspekt</vt:lpstr>
      <vt:lpstr>Aspekt operative </vt:lpstr>
      <vt:lpstr>Organizaciona arhitektura </vt:lpstr>
      <vt:lpstr>Poslovna arhitektura </vt:lpstr>
      <vt:lpstr>PowerPoint Presentation</vt:lpstr>
      <vt:lpstr>Informaciona arhitektura </vt:lpstr>
      <vt:lpstr>Aplikaciona arhitektura </vt:lpstr>
      <vt:lpstr>PowerPoint Presentation</vt:lpstr>
      <vt:lpstr>Tehnološka arhitektura </vt:lpstr>
      <vt:lpstr>Tehnološka arhitektura </vt:lpstr>
      <vt:lpstr>Uticaji sa poslovnog aspekta</vt:lpstr>
      <vt:lpstr>Uticaji aspekta tehnologije</vt:lpstr>
      <vt:lpstr>Aspekt informacione arhitekture (arhitekturni aspekt)</vt:lpstr>
      <vt:lpstr>PowerPoint Presentation</vt:lpstr>
      <vt:lpstr>SOA servisi</vt:lpstr>
      <vt:lpstr>Klijent-server arhitektura</vt:lpstr>
      <vt:lpstr>Klijent-server arhitektura</vt:lpstr>
      <vt:lpstr>Klijent-server arhitektura</vt:lpstr>
      <vt:lpstr>Dvoslojna arhitektura</vt:lpstr>
      <vt:lpstr>PowerPoint Presentation</vt:lpstr>
      <vt:lpstr>Višeslojna arhitektura</vt:lpstr>
      <vt:lpstr>Karakteristike troslojne arhitekture</vt:lpstr>
      <vt:lpstr>Troslojna arhitektura</vt:lpstr>
      <vt:lpstr>Troslojna arhitektura - prednosti</vt:lpstr>
      <vt:lpstr>Troslojna arhitektura - prednosti</vt:lpstr>
      <vt:lpstr>PowerPoint Presentation</vt:lpstr>
      <vt:lpstr>1. Korisnički interfejs</vt:lpstr>
      <vt:lpstr>2. Nivo aplikacije (poslovna logika, logički nivo, srednji nivo)</vt:lpstr>
      <vt:lpstr>Primer upotrebe – Web</vt:lpstr>
      <vt:lpstr>Verzije arhitektura</vt:lpstr>
      <vt:lpstr>Java tehnologije za izgradnju višeslojnih sistema</vt:lpstr>
      <vt:lpstr>Java tehnologije za izgradnju višeslojnih sistema</vt:lpstr>
      <vt:lpstr>Java tehnologije za izgradnju višeslojnih sistema</vt:lpstr>
      <vt:lpstr>Distribuirana arhitektura</vt:lpstr>
      <vt:lpstr>Distribuirane baze podataka</vt:lpstr>
      <vt:lpstr>Prednosti distribuiranih sistema za upravljanje bazama podataka</vt:lpstr>
      <vt:lpstr>Primer izrade projekta kroz modelovanje nefunkcionalnih i funkcionalnih zahteva Informacioni sistem gradskog saobraćajnog prevoznika</vt:lpstr>
      <vt:lpstr>PowerPoint Presentation</vt:lpstr>
      <vt:lpstr>Prva faza projekta – izrada GRL i UCM dijagram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zveštaj I faze projekta postaviti na github-u (PIS_2022_2023) u okviru foldera Aktivnosti studenata u docx ili pdf formatu, zajedno sa fajlovima izrađenih dijagrama u izvornom formatu. https://github.com/ProfesorDimic/PIS_2022_2023/tree/main/Aktivnosti%20studenata/Projekti%20studenata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56</cp:revision>
  <dcterms:created xsi:type="dcterms:W3CDTF">2021-02-24T10:06:34Z</dcterms:created>
  <dcterms:modified xsi:type="dcterms:W3CDTF">2022-11-13T20:21:13Z</dcterms:modified>
</cp:coreProperties>
</file>